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9" r:id="rId1"/>
  </p:sldMasterIdLst>
  <p:sldIdLst>
    <p:sldId id="336" r:id="rId2"/>
    <p:sldId id="351" r:id="rId3"/>
    <p:sldId id="337" r:id="rId4"/>
    <p:sldId id="257" r:id="rId5"/>
    <p:sldId id="352" r:id="rId6"/>
    <p:sldId id="278" r:id="rId7"/>
    <p:sldId id="350" r:id="rId8"/>
    <p:sldId id="347" r:id="rId9"/>
    <p:sldId id="349" r:id="rId10"/>
    <p:sldId id="338" r:id="rId11"/>
    <p:sldId id="346" r:id="rId12"/>
    <p:sldId id="290" r:id="rId13"/>
    <p:sldId id="345" r:id="rId1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88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Duration (Days)</c:v>
                </c:pt>
              </c:strCache>
            </c:strRef>
          </c:tx>
          <c:invertIfNegative val="0"/>
          <c:cat>
            <c:multiLvlStrRef>
              <c:f>Sheet1!$A$2:$C$6</c:f>
              <c:multiLvlStrCache>
                <c:ptCount val="5"/>
                <c:lvl>
                  <c:pt idx="0">
                    <c:v>12/8/2023</c:v>
                  </c:pt>
                  <c:pt idx="1">
                    <c:v>12/12/2023</c:v>
                  </c:pt>
                  <c:pt idx="2">
                    <c:v>12/16/2023</c:v>
                  </c:pt>
                  <c:pt idx="3">
                    <c:v>12/20/2023</c:v>
                  </c:pt>
                  <c:pt idx="4">
                    <c:v>12/24/2023</c:v>
                  </c:pt>
                </c:lvl>
                <c:lvl>
                  <c:pt idx="0">
                    <c:v>12/5/2023</c:v>
                  </c:pt>
                  <c:pt idx="1">
                    <c:v>12/9/2023</c:v>
                  </c:pt>
                  <c:pt idx="2">
                    <c:v>12/13/2023</c:v>
                  </c:pt>
                  <c:pt idx="3">
                    <c:v>12/17/2023</c:v>
                  </c:pt>
                  <c:pt idx="4">
                    <c:v>12/21/2023</c:v>
                  </c:pt>
                </c:lvl>
                <c:lvl>
                  <c:pt idx="0">
                    <c:v>Research Backend Tech</c:v>
                  </c:pt>
                  <c:pt idx="1">
                    <c:v>Set Up Backend Environment</c:v>
                  </c:pt>
                  <c:pt idx="2">
                    <c:v>Database Design</c:v>
                  </c:pt>
                  <c:pt idx="3">
                    <c:v>Research Frontend Tech</c:v>
                  </c:pt>
                  <c:pt idx="4">
                    <c:v>Set Up Frontend Environment</c:v>
                  </c:pt>
                </c:lvl>
              </c:multiLvlStrCache>
            </c:multiLvl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4</c:v>
                </c:pt>
                <c:pt idx="1">
                  <c:v>4</c:v>
                </c:pt>
                <c:pt idx="2">
                  <c:v>4</c:v>
                </c:pt>
                <c:pt idx="3">
                  <c:v>4</c:v>
                </c:pt>
                <c:pt idx="4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0675712"/>
        <c:axId val="180677248"/>
      </c:barChart>
      <c:catAx>
        <c:axId val="180675712"/>
        <c:scaling>
          <c:orientation val="minMax"/>
        </c:scaling>
        <c:delete val="0"/>
        <c:axPos val="l"/>
        <c:majorTickMark val="out"/>
        <c:minorTickMark val="none"/>
        <c:tickLblPos val="nextTo"/>
        <c:crossAx val="180677248"/>
        <c:crosses val="autoZero"/>
        <c:auto val="1"/>
        <c:lblAlgn val="ctr"/>
        <c:lblOffset val="100"/>
        <c:noMultiLvlLbl val="0"/>
      </c:catAx>
      <c:valAx>
        <c:axId val="18067724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8067571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5B1056-4F13-4FDC-B690-42308333415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1079AB-947F-4F91-8617-D81805E880F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34A9B8-C68B-4261-8083-0B1B8F846AC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FDC5C6-C52E-4AF6-B815-2918AE88AC8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B7F03A-8AAE-43D7-B193-5CEFA42CF94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8B6F20-50DD-46F5-85E8-499CE78661A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4BC900-AA2C-4B68-950B-D77D6140932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31ED61-A0BF-4380-A63E-C777A15F01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D7EB7C-F164-463B-81D7-A13F00C5953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6B1017-1E2F-4259-8C90-2AF24FF01FD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A2BE26C-5B71-40ED-92F4-EABC354BA55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0BA2522-1773-406D-80A9-7EAD01E6459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5" descr="t3">
            <a:extLst>
              <a:ext uri="{FF2B5EF4-FFF2-40B4-BE49-F238E27FC236}">
                <a16:creationId xmlns="" xmlns:a16="http://schemas.microsoft.com/office/drawing/2014/main" id="{2BC71574-2AC1-4B7D-9DE8-CE3626DCBA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="" xmlns:a16="http://schemas.microsoft.com/office/drawing/2014/main" id="{98E233F2-EC55-4E5C-A2BB-CE895A6F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457200"/>
            <a:ext cx="77724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User Interfaces</a:t>
            </a:r>
          </a:p>
        </p:txBody>
      </p:sp>
      <p:pic>
        <p:nvPicPr>
          <p:cNvPr id="4098" name="Picture 2" descr="C:\Users\HP\Downloads\draw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079" y="1943101"/>
            <a:ext cx="1007267" cy="1790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HP\Downloads\editpos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946" y="1980459"/>
            <a:ext cx="986254" cy="1753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HP\Downloads\reques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115" y="4259411"/>
            <a:ext cx="1075711" cy="191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C:\Users\HP\Downloads\pos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226" y="4267200"/>
            <a:ext cx="1094481" cy="1945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C:\Users\HP\Downloads\comments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626" y="4277145"/>
            <a:ext cx="1052174" cy="1870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3" name="Picture 7" descr="C:\Users\HP\Downloads\logi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079" y="1943100"/>
            <a:ext cx="1007267" cy="1790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C:\Users\HP\Downloads\roleselection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215" y="1943099"/>
            <a:ext cx="1007268" cy="1790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E9FA650-15BD-4531-8617-D095E2E3F1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C88A889-0ED4-43E5-B05D-42A49AAF00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’m using </a:t>
            </a:r>
            <a:r>
              <a:rPr lang="en-US" smtClean="0"/>
              <a:t>mongoDB </a:t>
            </a:r>
            <a:r>
              <a:rPr lang="en-US" dirty="0" smtClean="0"/>
              <a:t>database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="" xmlns:a16="http://schemas.microsoft.com/office/drawing/2014/main" id="{E040C945-BC6D-497A-8D33-74C13D6943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ool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="" xmlns:a16="http://schemas.microsoft.com/office/drawing/2014/main" id="{1BD81FCC-C41D-488B-8917-74D90493EB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7924800" cy="3352800"/>
          </a:xfrm>
        </p:spPr>
        <p:txBody>
          <a:bodyPr>
            <a:normAutofit/>
          </a:bodyPr>
          <a:lstStyle/>
          <a:p>
            <a:pPr marL="114300" indent="0" eaLnBrk="1" hangingPunct="1">
              <a:buNone/>
              <a:defRPr/>
            </a:pPr>
            <a:r>
              <a:rPr lang="en-US" dirty="0" smtClean="0"/>
              <a:t>Frontend Technologies:</a:t>
            </a:r>
          </a:p>
          <a:p>
            <a:pPr eaLnBrk="1" hangingPunct="1">
              <a:defRPr/>
            </a:pPr>
            <a:r>
              <a:rPr lang="en-US" dirty="0" smtClean="0"/>
              <a:t>React Native, React Navigation, </a:t>
            </a:r>
            <a:r>
              <a:rPr lang="en-US" dirty="0" err="1" smtClean="0"/>
              <a:t>Redux</a:t>
            </a:r>
            <a:r>
              <a:rPr lang="en-US" dirty="0" smtClean="0"/>
              <a:t>.</a:t>
            </a:r>
          </a:p>
          <a:p>
            <a:pPr marL="114300" indent="0" eaLnBrk="1" hangingPunct="1">
              <a:buNone/>
              <a:defRPr/>
            </a:pPr>
            <a:r>
              <a:rPr lang="en-US" dirty="0" smtClean="0"/>
              <a:t>Backend Technologies:</a:t>
            </a:r>
          </a:p>
          <a:p>
            <a:pPr>
              <a:defRPr/>
            </a:pPr>
            <a:r>
              <a:rPr lang="en-US" dirty="0" err="1" smtClean="0"/>
              <a:t>NodeJs</a:t>
            </a:r>
            <a:r>
              <a:rPr lang="en-US" dirty="0" smtClean="0"/>
              <a:t>, </a:t>
            </a:r>
            <a:r>
              <a:rPr lang="en-US" dirty="0" err="1" smtClean="0"/>
              <a:t>ExpressJs</a:t>
            </a:r>
            <a:r>
              <a:rPr lang="en-US" dirty="0" smtClean="0"/>
              <a:t>, </a:t>
            </a:r>
            <a:r>
              <a:rPr lang="en-US" dirty="0" err="1" smtClean="0"/>
              <a:t>MongoDB</a:t>
            </a:r>
            <a:r>
              <a:rPr lang="en-US" dirty="0" smtClean="0"/>
              <a:t>.</a:t>
            </a:r>
          </a:p>
          <a:p>
            <a:pPr marL="114300" indent="0">
              <a:buNone/>
              <a:defRPr/>
            </a:pPr>
            <a:r>
              <a:rPr lang="en-US" dirty="0" smtClean="0"/>
              <a:t>IDE &amp; Software:</a:t>
            </a:r>
          </a:p>
          <a:p>
            <a:pPr>
              <a:defRPr/>
            </a:pPr>
            <a:r>
              <a:rPr lang="en-US" dirty="0" smtClean="0"/>
              <a:t>Visual Studio Code, Postman, </a:t>
            </a:r>
            <a:r>
              <a:rPr lang="en-US" dirty="0" err="1" smtClean="0"/>
              <a:t>Ms</a:t>
            </a:r>
            <a:r>
              <a:rPr lang="en-US" dirty="0" smtClean="0"/>
              <a:t> Word, </a:t>
            </a:r>
            <a:r>
              <a:rPr lang="en-US" dirty="0" err="1" smtClean="0"/>
              <a:t>Ms</a:t>
            </a:r>
            <a:r>
              <a:rPr lang="en-US" dirty="0" smtClean="0"/>
              <a:t> Visio, </a:t>
            </a:r>
            <a:r>
              <a:rPr lang="en-US" dirty="0" err="1" smtClean="0"/>
              <a:t>Ms</a:t>
            </a:r>
            <a:r>
              <a:rPr lang="en-US" dirty="0" smtClean="0"/>
              <a:t> Power Point.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 marL="114300" indent="0"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0AF529A-317E-4D9C-9F3C-4493858B020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2514600"/>
            <a:ext cx="8229600" cy="4114800"/>
          </a:xfrm>
        </p:spPr>
        <p:txBody>
          <a:bodyPr/>
          <a:lstStyle/>
          <a:p>
            <a:pPr marL="0" indent="0" algn="ctr">
              <a:buFont typeface="Wingdings" panose="05000000000000000000" pitchFamily="2" charset="2"/>
              <a:buNone/>
              <a:defRPr/>
            </a:pPr>
            <a:r>
              <a:rPr lang="en-US" sz="7200" b="1" dirty="0"/>
              <a:t>Thank you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="" xmlns:a16="http://schemas.microsoft.com/office/drawing/2014/main" id="{32E638D5-8633-4BE7-9063-9107FB34527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457200"/>
            <a:ext cx="8686800" cy="762000"/>
          </a:xfrm>
        </p:spPr>
        <p:txBody>
          <a:bodyPr anchor="t"/>
          <a:lstStyle/>
          <a:p>
            <a:r>
              <a:rPr lang="en-US" sz="4000" b="1" dirty="0">
                <a:effectLst/>
              </a:rPr>
              <a:t>Online Discussion Forums</a:t>
            </a:r>
            <a:endParaRPr lang="en-US" sz="4000" dirty="0">
              <a:effectLst/>
            </a:endParaRPr>
          </a:p>
        </p:txBody>
      </p:sp>
      <p:pic>
        <p:nvPicPr>
          <p:cNvPr id="3075" name="Picture 6">
            <a:extLst>
              <a:ext uri="{FF2B5EF4-FFF2-40B4-BE49-F238E27FC236}">
                <a16:creationId xmlns="" xmlns:a16="http://schemas.microsoft.com/office/drawing/2014/main" id="{0E4B2C5C-AD30-4198-B374-19F3B83BB3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463" y="5257800"/>
            <a:ext cx="1862137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FF97D062-E1AD-45A5-A031-C65671F95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617788"/>
            <a:ext cx="8343900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9pPr>
          </a:lstStyle>
          <a:p>
            <a:pPr eaLnBrk="1" hangingPunct="1">
              <a:defRPr/>
            </a:pPr>
            <a:r>
              <a:rPr lang="en-US" sz="4600" kern="0" dirty="0"/>
              <a:t>CS519</a:t>
            </a:r>
          </a:p>
          <a:p>
            <a:pPr eaLnBrk="1" hangingPunct="1">
              <a:defRPr/>
            </a:pPr>
            <a:r>
              <a:rPr lang="en-US" sz="4600" kern="0" dirty="0"/>
              <a:t>Associate Degree Program (ADP)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AEAD0E64-9163-44DD-86FB-37B5FCFC1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676400"/>
            <a:ext cx="868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9pPr>
          </a:lstStyle>
          <a:p>
            <a:pPr eaLnBrk="1" hangingPunct="1">
              <a:defRPr/>
            </a:pPr>
            <a:r>
              <a:rPr lang="en-US" sz="2400" kern="0" dirty="0" smtClean="0"/>
              <a:t>Mobile Application / MERN Stack Development </a:t>
            </a:r>
            <a:endParaRPr lang="en-US" sz="2400" kern="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="" xmlns:a16="http://schemas.microsoft.com/office/drawing/2014/main" id="{C4BA8821-49EB-4F13-BF2B-93DA9DDEA1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5900" dirty="0"/>
              <a:t>Introduction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="" xmlns:a16="http://schemas.microsoft.com/office/drawing/2014/main" id="{139DC7B1-9927-4678-976F-2E39D21B99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2514600"/>
            <a:ext cx="8153400" cy="584200"/>
          </a:xfrm>
        </p:spPr>
        <p:txBody>
          <a:bodyPr>
            <a:spAutoFit/>
          </a:bodyPr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dirty="0" smtClean="0"/>
              <a:t>Abdullah Ansari            Bc220212964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>
            <a:extLst>
              <a:ext uri="{FF2B5EF4-FFF2-40B4-BE49-F238E27FC236}">
                <a16:creationId xmlns="" xmlns:a16="http://schemas.microsoft.com/office/drawing/2014/main" id="{D439DA79-5B05-440C-B99A-3F1190B64AE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228600"/>
            <a:ext cx="77724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dirty="0"/>
              <a:t>INTRODUCTION OF PROJECT</a:t>
            </a:r>
            <a:endParaRPr lang="en-US" sz="4000" dirty="0"/>
          </a:p>
        </p:txBody>
      </p:sp>
      <p:sp>
        <p:nvSpPr>
          <p:cNvPr id="9221" name="Rectangle 5">
            <a:extLst>
              <a:ext uri="{FF2B5EF4-FFF2-40B4-BE49-F238E27FC236}">
                <a16:creationId xmlns="" xmlns:a16="http://schemas.microsoft.com/office/drawing/2014/main" id="{A4AA85D8-FDAC-49A3-A8F3-5A34E7105A2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 </a:t>
            </a:r>
          </a:p>
        </p:txBody>
      </p:sp>
      <p:pic>
        <p:nvPicPr>
          <p:cNvPr id="5124" name="Picture 8">
            <a:extLst>
              <a:ext uri="{FF2B5EF4-FFF2-40B4-BE49-F238E27FC236}">
                <a16:creationId xmlns="" xmlns:a16="http://schemas.microsoft.com/office/drawing/2014/main" id="{7B698052-ABAC-440B-9B3B-6798FE9A48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05550"/>
            <a:ext cx="838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9">
            <a:extLst>
              <a:ext uri="{FF2B5EF4-FFF2-40B4-BE49-F238E27FC236}">
                <a16:creationId xmlns="" xmlns:a16="http://schemas.microsoft.com/office/drawing/2014/main" id="{1C22BB97-6CC1-486B-A265-2A447F7CE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667000"/>
            <a:ext cx="75438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 robust online forum system with an emphasis on security and user roles.</a:t>
            </a:r>
          </a:p>
          <a:p>
            <a:pPr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Roles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min, Moderator, Normal User – each with distinct responsibilities to ensure a balanced and secure forum environment.</a:t>
            </a:r>
          </a:p>
          <a:p>
            <a:pPr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urity Focus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oritizing secure access, content moderation, and keyword filtering to create a safe digital spac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5">
            <a:extLst>
              <a:ext uri="{FF2B5EF4-FFF2-40B4-BE49-F238E27FC236}">
                <a16:creationId xmlns="" xmlns:a16="http://schemas.microsoft.com/office/drawing/2014/main" id="{A4AA85D8-FDAC-49A3-A8F3-5A34E7105A2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 </a:t>
            </a:r>
          </a:p>
        </p:txBody>
      </p:sp>
      <p:pic>
        <p:nvPicPr>
          <p:cNvPr id="5124" name="Picture 8">
            <a:extLst>
              <a:ext uri="{FF2B5EF4-FFF2-40B4-BE49-F238E27FC236}">
                <a16:creationId xmlns="" xmlns:a16="http://schemas.microsoft.com/office/drawing/2014/main" id="{7B698052-ABAC-440B-9B3B-6798FE9A48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05550"/>
            <a:ext cx="838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9">
            <a:extLst>
              <a:ext uri="{FF2B5EF4-FFF2-40B4-BE49-F238E27FC236}">
                <a16:creationId xmlns="" xmlns:a16="http://schemas.microsoft.com/office/drawing/2014/main" id="{1C22BB97-6CC1-486B-A265-2A447F7CE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85800"/>
            <a:ext cx="7543800" cy="5361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Features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Access Control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min governs user roles, approving Normal User accounts and managing Moderator permissions.</a:t>
            </a: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ent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ration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min regulates discussions by adding, updating, or deleting inappropriate keywords.</a:t>
            </a: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ed Content Filter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rutinizes content posted by Normal Users, removing inappropriate language in real-time.</a:t>
            </a: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rator Authority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rators can delete topics and impose temporary bans, maintaining order within the forum.</a:t>
            </a: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file Management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users enjoy basic profile management, fostering individuality within the digital community.</a:t>
            </a:r>
          </a:p>
          <a:p>
            <a:pPr>
              <a:buNone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Essence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project aims to redefine online interactions by combining security, accessibility, and community dynamics in a seamless online forum experience.</a:t>
            </a:r>
          </a:p>
        </p:txBody>
      </p:sp>
    </p:spTree>
    <p:extLst>
      <p:ext uri="{BB962C8B-B14F-4D97-AF65-F5344CB8AC3E}">
        <p14:creationId xmlns:p14="http://schemas.microsoft.com/office/powerpoint/2010/main" val="3971911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="" xmlns:a16="http://schemas.microsoft.com/office/drawing/2014/main" id="{D551E965-CA8F-404A-9B22-1D7AA1118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oject Schedule</a:t>
            </a:r>
          </a:p>
        </p:txBody>
      </p:sp>
      <p:sp>
        <p:nvSpPr>
          <p:cNvPr id="6148" name="Rectangle 5">
            <a:extLst>
              <a:ext uri="{FF2B5EF4-FFF2-40B4-BE49-F238E27FC236}">
                <a16:creationId xmlns="" xmlns:a16="http://schemas.microsoft.com/office/drawing/2014/main" id="{912A45F5-163A-495F-956D-B24C7FEE3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711062577"/>
              </p:ext>
            </p:extLst>
          </p:nvPr>
        </p:nvGraphicFramePr>
        <p:xfrm>
          <a:off x="1447800" y="1676400"/>
          <a:ext cx="5715000" cy="47863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26B0333-56CB-45F3-BCD4-75BC37502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se Case Diagram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99722"/>
              </p:ext>
            </p:extLst>
          </p:nvPr>
        </p:nvGraphicFramePr>
        <p:xfrm>
          <a:off x="2514600" y="1676400"/>
          <a:ext cx="3824287" cy="470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7105674" imgH="8744006" progId="Visio.Drawing.15">
                  <p:embed/>
                </p:oleObj>
              </mc:Choice>
              <mc:Fallback>
                <p:oleObj name="Visio" r:id="rId3" imgW="7105674" imgH="87440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3824287" cy="4707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7058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EAE51E1-0CA1-4DBE-B2CA-312F4C4220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ntity-Relationship Diagra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665586"/>
              </p:ext>
            </p:extLst>
          </p:nvPr>
        </p:nvGraphicFramePr>
        <p:xfrm>
          <a:off x="381000" y="1676400"/>
          <a:ext cx="7472806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24650543" imgH="28260816" progId="Visio.Drawing.15">
                  <p:embed/>
                </p:oleObj>
              </mc:Choice>
              <mc:Fallback>
                <p:oleObj name="Visio" r:id="rId3" imgW="24650543" imgH="28260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0924" b="43793"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7472806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6710F0E-2220-4F53-A559-329BE37211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lational Schem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080571"/>
              </p:ext>
            </p:extLst>
          </p:nvPr>
        </p:nvGraphicFramePr>
        <p:xfrm>
          <a:off x="1219200" y="1553049"/>
          <a:ext cx="5972175" cy="4847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11744275" imgH="9515526" progId="Visio.Drawing.15">
                  <p:embed/>
                </p:oleObj>
              </mc:Choice>
              <mc:Fallback>
                <p:oleObj name="Visio" r:id="rId3" imgW="11744275" imgH="95155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53049"/>
                        <a:ext cx="5972175" cy="4847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313</TotalTime>
  <Words>266</Words>
  <Application>Microsoft Office PowerPoint</Application>
  <PresentationFormat>On-screen Show (4:3)</PresentationFormat>
  <Paragraphs>48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Adjacency</vt:lpstr>
      <vt:lpstr>Visio</vt:lpstr>
      <vt:lpstr>PowerPoint Presentation</vt:lpstr>
      <vt:lpstr>Online Discussion Forums</vt:lpstr>
      <vt:lpstr>Introduction</vt:lpstr>
      <vt:lpstr>INTRODUCTION OF PROJECT</vt:lpstr>
      <vt:lpstr>PowerPoint Presentation</vt:lpstr>
      <vt:lpstr>Project Schedule</vt:lpstr>
      <vt:lpstr>Use Case Diagram</vt:lpstr>
      <vt:lpstr>Entity-Relationship Diagram</vt:lpstr>
      <vt:lpstr>Relational Schema</vt:lpstr>
      <vt:lpstr>User Interfaces</vt:lpstr>
      <vt:lpstr>Results</vt:lpstr>
      <vt:lpstr>Tools</vt:lpstr>
      <vt:lpstr>PowerPoint Presentation</vt:lpstr>
    </vt:vector>
  </TitlesOfParts>
  <Company>V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t us Play Chess Online</dc:title>
  <dc:creator>MUHAMMAD HARIS SIDDIQUI</dc:creator>
  <cp:lastModifiedBy>HP</cp:lastModifiedBy>
  <cp:revision>82</cp:revision>
  <dcterms:created xsi:type="dcterms:W3CDTF">2007-02-24T01:41:18Z</dcterms:created>
  <dcterms:modified xsi:type="dcterms:W3CDTF">2024-01-01T20:41:19Z</dcterms:modified>
</cp:coreProperties>
</file>